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B80523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AD11C5">
        <w:t>アセット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AD11C5">
          <w:t>効果的なランタイムアセット管理とオーサリング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AD11C5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543B565E" w14:textId="77777777" w:rsidR="00AD11C5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8832" w:history="1">
        <w:r w:rsidR="00AD11C5" w:rsidRPr="00F20128">
          <w:rPr>
            <w:rStyle w:val="afff3"/>
            <w:rFonts w:ascii="Wingdings" w:hAnsi="Wingdings"/>
          </w:rPr>
          <w:t></w:t>
        </w:r>
        <w:r w:rsidR="00AD11C5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D11C5" w:rsidRPr="00F20128">
          <w:rPr>
            <w:rStyle w:val="afff3"/>
            <w:rFonts w:hint="eastAsia"/>
          </w:rPr>
          <w:t>概略</w:t>
        </w:r>
        <w:r w:rsidR="00AD11C5">
          <w:rPr>
            <w:webHidden/>
          </w:rPr>
          <w:tab/>
        </w:r>
        <w:r w:rsidR="00AD11C5">
          <w:rPr>
            <w:webHidden/>
          </w:rPr>
          <w:fldChar w:fldCharType="begin"/>
        </w:r>
        <w:r w:rsidR="00AD11C5">
          <w:rPr>
            <w:webHidden/>
          </w:rPr>
          <w:instrText xml:space="preserve"> PAGEREF _Toc377438832 \h </w:instrText>
        </w:r>
        <w:r w:rsidR="00AD11C5">
          <w:rPr>
            <w:webHidden/>
          </w:rPr>
        </w:r>
        <w:r w:rsidR="00AD11C5">
          <w:rPr>
            <w:webHidden/>
          </w:rPr>
          <w:fldChar w:fldCharType="separate"/>
        </w:r>
        <w:r w:rsidR="00AD11C5">
          <w:rPr>
            <w:webHidden/>
          </w:rPr>
          <w:t>1</w:t>
        </w:r>
        <w:r w:rsidR="00AD11C5">
          <w:rPr>
            <w:webHidden/>
          </w:rPr>
          <w:fldChar w:fldCharType="end"/>
        </w:r>
      </w:hyperlink>
    </w:p>
    <w:p w14:paraId="036D485E" w14:textId="77777777" w:rsidR="00AD11C5" w:rsidRDefault="00AD11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833" w:history="1">
        <w:r w:rsidRPr="00F2012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20128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27DE710" w14:textId="77777777" w:rsidR="00AD11C5" w:rsidRDefault="00AD11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834" w:history="1">
        <w:r w:rsidRPr="00F2012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20128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3160B09" w14:textId="77777777" w:rsidR="00AD11C5" w:rsidRDefault="00AD11C5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8835" w:history="1">
        <w:r w:rsidRPr="00F20128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F20128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FB210E9" w14:textId="77777777" w:rsidR="00AD11C5" w:rsidRDefault="00AD11C5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8836" w:history="1">
        <w:r w:rsidRPr="00F20128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F20128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D3FC723" w14:textId="77777777" w:rsidR="00AD11C5" w:rsidRDefault="00AD11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837" w:history="1">
        <w:r w:rsidRPr="00F2012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20128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2C76A4C" w14:textId="77777777" w:rsidR="00AD11C5" w:rsidRDefault="00AD11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838" w:history="1">
        <w:r w:rsidRPr="00F2012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20128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7745C4B1" w14:textId="77777777" w:rsidR="00AD11C5" w:rsidRDefault="00AD11C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839" w:history="1">
        <w:r w:rsidRPr="00F2012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F20128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8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38832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38833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8834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8835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8836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8837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0673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8838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8839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AD11C5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80523" w:rsidP="000D4978">
      <w:pPr>
        <w:pStyle w:val="afff"/>
        <w:spacing w:before="5040"/>
      </w:pPr>
      <w:fldSimple w:instr=" TITLE   \* MERGEFORMAT ">
        <w:r w:rsidR="00AD11C5">
          <w:t>アセット管理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7B86E0" w14:textId="77777777" w:rsidR="004B6258" w:rsidRDefault="004B6258" w:rsidP="002B2600">
      <w:r>
        <w:separator/>
      </w:r>
    </w:p>
  </w:endnote>
  <w:endnote w:type="continuationSeparator" w:id="0">
    <w:p w14:paraId="3C16E9A0" w14:textId="77777777" w:rsidR="004B6258" w:rsidRDefault="004B6258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D11C5">
      <w:rPr>
        <w:rFonts w:hint="eastAsia"/>
      </w:rPr>
      <w:t>アセット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AD11C5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D11C5">
      <w:rPr>
        <w:rFonts w:hint="eastAsia"/>
      </w:rPr>
      <w:t>アセット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AD11C5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D11C5">
      <w:rPr>
        <w:rFonts w:hint="eastAsia"/>
      </w:rPr>
      <w:t>アセット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AD11C5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AD11C5">
      <w:rPr>
        <w:rFonts w:hint="eastAsia"/>
      </w:rPr>
      <w:t>アセット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AD11C5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968B18" w14:textId="77777777" w:rsidR="004B6258" w:rsidRDefault="004B6258" w:rsidP="002B2600">
      <w:r>
        <w:separator/>
      </w:r>
    </w:p>
  </w:footnote>
  <w:footnote w:type="continuationSeparator" w:id="0">
    <w:p w14:paraId="16F14E1F" w14:textId="77777777" w:rsidR="004B6258" w:rsidRDefault="004B6258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4B6258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4B6258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4B6258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AD11C5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4B6258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4B6258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4B6258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4B6258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4B6258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4B6258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4B6258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4B6258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4B6258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4B6258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4B6258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4B6258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4B6258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4B6258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4B6258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8C389D-C2EF-4BB3-A7DB-27903159E8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52</TotalTime>
  <Pages>7</Pages>
  <Words>160</Words>
  <Characters>914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AIシステム</vt:lpstr>
    </vt:vector>
  </TitlesOfParts>
  <Company/>
  <LinksUpToDate>false</LinksUpToDate>
  <CharactersWithSpaces>1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アセット管理</dc:title>
  <dc:subject>効果的なランタイムアセット管理とオーサリング</dc:subject>
  <dc:creator>板垣 衛</dc:creator>
  <cp:keywords/>
  <dc:description/>
  <cp:lastModifiedBy>板垣衛</cp:lastModifiedBy>
  <cp:revision>1030</cp:revision>
  <cp:lastPrinted>2014-01-13T15:10:00Z</cp:lastPrinted>
  <dcterms:created xsi:type="dcterms:W3CDTF">2014-01-07T17:50:00Z</dcterms:created>
  <dcterms:modified xsi:type="dcterms:W3CDTF">2014-01-13T19:58:00Z</dcterms:modified>
  <cp:category>仕様・設計書</cp:category>
  <cp:contentStatus/>
</cp:coreProperties>
</file>